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r w:rsidR="00BF0087" w:rsidRPr="0089330D">
        <w:rPr>
          <w:sz w:val="24"/>
          <w:lang w:val="en-US" w:eastAsia="ko-KR"/>
        </w:rPr>
        <w:t>x.x.x</w:t>
      </w:r>
    </w:p>
    <w:p w14:paraId="7F2943E4" w14:textId="77777777" w:rsidR="001431DD" w:rsidRPr="0089330D" w:rsidRDefault="00E30FA7" w:rsidP="0089330D">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pradeep dot jose at mediatek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hyperlink r:id="rId12" w:history="1">
              <w:r w:rsidR="003579D5" w:rsidRPr="002635E3">
                <w:rPr>
                  <w:rStyle w:val="Hyperlink"/>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3" w:history="1">
              <w:r w:rsidR="00A81D3F" w:rsidRPr="00406F4A">
                <w:rPr>
                  <w:rStyle w:val="Hyperlink"/>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Yujian Zhang (yujian.zhang@intel.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t>NR_newRA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t>NR_newRA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t>NR_newRA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lastRenderedPageBreak/>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behavior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But it is possible that gNB misdetected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thinks that a MAC PDU is already stored in the HARQ buffer, so gNB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HW] It recalled me that we have discussed how to avoid sending an out-of-date MAC PDU in case of gNB DTX in R15,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gNB activate and 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w:t>
            </w:r>
            <w:r>
              <w:rPr>
                <w:rFonts w:ascii="Times New Roman" w:eastAsia="Malgun Gothic" w:hAnsi="Times New Roman"/>
                <w:lang w:eastAsia="ko-KR"/>
              </w:rPr>
              <w:lastRenderedPageBreak/>
              <w:t>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Samsung] The problematic case is that gNB misdetected that CG was activated, so</w:t>
              </w:r>
            </w:ins>
            <w:ins w:id="21"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2"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he problematic case is that gNB misdetected that CG was activated, so</w:t>
              </w:r>
            </w:ins>
            <w:ins w:id="28"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9"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Also, the problematic case is that gNB already deemed UE had sent initial transmission, such that gNB may avoid to retransmit DCI which would cause the loss of the (misdetected)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problematic case happened due to misdetection of CG transmission (i.e. UE did not activate the CG and did not transmit the CG, but gNB misdetected that UE transmitted the CG but it was not successfully decoded at gNB). This misdetection probability is low but it sometimes happens, considering gNB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gNB repeats the activation DCI in order to increase the reliability this should be really  </w:t>
            </w:r>
            <w:r>
              <w:rPr>
                <w:rFonts w:ascii="Times New Roman" w:eastAsia="Malgun Gothic" w:hAnsi="Times New Roman"/>
                <w:lang w:eastAsia="ko-KR"/>
              </w:rPr>
              <w:lastRenderedPageBreak/>
              <w:t xml:space="preserve">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Our understanding of the current spec is that UE is required to retransmit whatever TB UE has in the HARQ buffer for that HARQ process, regardless of the state of the CG associated with that HARQ process. Then in the scenario described in the CR, gNB should resend the activation DCI instead of a retransmission DCI for the HARQ process. Although in this approach gNB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r>
              <w:rPr>
                <w:rStyle w:val="Strong"/>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RAN2 ,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gNB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detects the transmission. This is false alarm at gNB (as gNB needs to perform e.g.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The gNB would likely resend the activation when no confirmation MAC CE is received for the CS-RNTI</w:t>
            </w:r>
            <w:r w:rsidR="002056DC">
              <w:rPr>
                <w:rFonts w:ascii="Times New Roman" w:hAnsi="Times New Roman"/>
                <w:lang w:eastAsia="zh-CN"/>
              </w:rPr>
              <w:t xml:space="preserve"> (DCI)</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r>
              <w:rPr>
                <w:rFonts w:ascii="Times New Roman" w:hAnsi="Times New Roman"/>
                <w:lang w:eastAsia="zh-CN"/>
              </w:rPr>
              <w:t>Scell case (where MAC is shared between activated PCell and Scell, so only flushing HARQ buffer associated with Scell,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is is needed because the NW can toggle the NDI for a new transmission when the SCG is newly activated. If there is mobility, the TA timer will be </w:t>
            </w:r>
            <w:r>
              <w:rPr>
                <w:rFonts w:ascii="Times New Roman" w:hAnsi="Times New Roman"/>
                <w:lang w:eastAsia="zh-CN"/>
              </w:rPr>
              <w:lastRenderedPageBreak/>
              <w:t>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910059">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910059">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gNB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910059">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Corrections on interruption of random access procedure for SpCell BFR</w:t>
            </w:r>
            <w:r w:rsidRPr="004B3BDF">
              <w:rPr>
                <w:rFonts w:eastAsia="Malgun Gothic"/>
                <w:lang w:val="en-US" w:eastAsia="ko-KR"/>
              </w:rPr>
              <w:tab/>
              <w:t>ASUSTeK</w:t>
            </w:r>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t>NR_FeMIMO-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lastRenderedPageBreak/>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5A5222" w:rsidP="00A051D3">
            <w:pPr>
              <w:pStyle w:val="CRCoverPage"/>
              <w:spacing w:after="0"/>
              <w:ind w:leftChars="29" w:left="58"/>
              <w:rPr>
                <w:rFonts w:eastAsia="PMingLiU" w:cs="Arial"/>
                <w:noProof/>
                <w:lang w:eastAsia="zh-TW"/>
              </w:rPr>
            </w:pPr>
            <w:r>
              <w:rPr>
                <w:noProof/>
              </w:rPr>
            </w:r>
            <w:r w:rsidR="005A5222">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25pt;height:124.75pt;mso-width-percent:0;mso-height-percent:0;mso-width-percent:0;mso-height-percent:0" o:ole="">
                  <v:imagedata r:id="rId14" o:title=""/>
                </v:shape>
                <o:OLEObject Type="Embed" ProgID="Visio.Drawing.15" ShapeID="_x0000_i1025" DrawAspect="Content" ObjectID="_1743405231" r:id="rId15"/>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w:t>
            </w:r>
            <w:r>
              <w:rPr>
                <w:rFonts w:ascii="Times New Roman" w:hAnsi="Times New Roman"/>
                <w:lang w:eastAsia="zh-CN"/>
              </w:rPr>
              <w:lastRenderedPageBreak/>
              <w:t xml:space="preserve">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A</w:t>
            </w:r>
            <w:r>
              <w:rPr>
                <w:rFonts w:ascii="Times New Roman" w:eastAsia="PMingLiU" w:hAnsi="Times New Roman"/>
                <w:lang w:eastAsia="zh-TW"/>
              </w:rPr>
              <w:t>SUSTeK</w:t>
            </w:r>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A051D3">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A051D3">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6062E4" w:rsidRPr="0089330D" w14:paraId="4AFB0019" w14:textId="77777777" w:rsidTr="00A051D3">
        <w:tc>
          <w:tcPr>
            <w:tcW w:w="1344" w:type="dxa"/>
          </w:tcPr>
          <w:p w14:paraId="67671818" w14:textId="06C6196F" w:rsidR="006062E4" w:rsidRPr="006062E4" w:rsidRDefault="006062E4" w:rsidP="00127FDB">
            <w:pPr>
              <w:pStyle w:val="TAC"/>
              <w:keepNext w:val="0"/>
              <w:keepLines w:val="0"/>
              <w:widowControl w:val="0"/>
              <w:spacing w:beforeLines="10" w:before="31" w:afterLines="10" w:after="31"/>
              <w:rPr>
                <w:rFonts w:ascii="Times New Roman" w:eastAsiaTheme="minorEastAsia" w:hAnsi="Times New Roman"/>
                <w:highlight w:val="yellow"/>
                <w:lang w:eastAsia="zh-CN"/>
              </w:rPr>
            </w:pPr>
          </w:p>
        </w:tc>
        <w:tc>
          <w:tcPr>
            <w:tcW w:w="1912" w:type="dxa"/>
          </w:tcPr>
          <w:p w14:paraId="79143F3C" w14:textId="7777777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14:paraId="18CADDEE" w14:textId="77777777" w:rsidR="006062E4" w:rsidRDefault="006062E4"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p>
        </w:tc>
        <w:tc>
          <w:tcPr>
            <w:tcW w:w="4391" w:type="dxa"/>
          </w:tcPr>
          <w:p w14:paraId="39B0B420" w14:textId="77777777"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t>ASUSTeK</w:t>
            </w:r>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NR_IIOT_URLLC_enh-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t>ASUSTeK,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t>NR_IIOT_URLLC_enh-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lastRenderedPageBreak/>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Retx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Retx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Retx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Retx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w:t>
            </w:r>
            <w:r w:rsidR="00E237EB">
              <w:rPr>
                <w:rFonts w:ascii="Times New Roman" w:eastAsia="PMingLiU" w:hAnsi="Times New Roman"/>
                <w:lang w:eastAsia="zh-TW"/>
              </w:rPr>
              <w:lastRenderedPageBreak/>
              <w:t>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s that option 2 is current UE behavior.</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e.g. LG.</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21"/>
      <w:footerReference w:type="default" r:id="rId22"/>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254A6" w14:textId="77777777" w:rsidR="00C14413" w:rsidRDefault="00C14413">
      <w:pPr>
        <w:spacing w:after="0" w:line="240" w:lineRule="auto"/>
      </w:pPr>
      <w:r>
        <w:separator/>
      </w:r>
    </w:p>
  </w:endnote>
  <w:endnote w:type="continuationSeparator" w:id="0">
    <w:p w14:paraId="218FB8E7" w14:textId="77777777" w:rsidR="00C14413" w:rsidRDefault="00C14413">
      <w:pPr>
        <w:spacing w:after="0" w:line="240" w:lineRule="auto"/>
      </w:pPr>
      <w:r>
        <w:continuationSeparator/>
      </w:r>
    </w:p>
  </w:endnote>
  <w:endnote w:type="continuationNotice" w:id="1">
    <w:p w14:paraId="415D52B2" w14:textId="77777777" w:rsidR="00C14413" w:rsidRDefault="00C144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1116F811"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237EB">
      <w:rPr>
        <w:rStyle w:val="PageNumber"/>
        <w:noProof/>
      </w:rPr>
      <w:t>13</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7F028" w14:textId="77777777" w:rsidR="00C14413" w:rsidRDefault="00C14413">
      <w:pPr>
        <w:spacing w:after="0" w:line="240" w:lineRule="auto"/>
      </w:pPr>
      <w:r>
        <w:separator/>
      </w:r>
    </w:p>
  </w:footnote>
  <w:footnote w:type="continuationSeparator" w:id="0">
    <w:p w14:paraId="02084E3E" w14:textId="77777777" w:rsidR="00C14413" w:rsidRDefault="00C14413">
      <w:pPr>
        <w:spacing w:after="0" w:line="240" w:lineRule="auto"/>
      </w:pPr>
      <w:r>
        <w:continuationSeparator/>
      </w:r>
    </w:p>
  </w:footnote>
  <w:footnote w:type="continuationNotice" w:id="1">
    <w:p w14:paraId="21AB57BF" w14:textId="77777777" w:rsidR="00C14413" w:rsidRDefault="00C1441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974064052">
    <w:abstractNumId w:val="18"/>
  </w:num>
  <w:num w:numId="2" w16cid:durableId="1206529811">
    <w:abstractNumId w:val="14"/>
  </w:num>
  <w:num w:numId="3" w16cid:durableId="99492916">
    <w:abstractNumId w:val="6"/>
  </w:num>
  <w:num w:numId="4" w16cid:durableId="329717577">
    <w:abstractNumId w:val="10"/>
  </w:num>
  <w:num w:numId="5" w16cid:durableId="100809696">
    <w:abstractNumId w:val="12"/>
  </w:num>
  <w:num w:numId="6" w16cid:durableId="1478841669">
    <w:abstractNumId w:val="15"/>
  </w:num>
  <w:num w:numId="7" w16cid:durableId="1740860857">
    <w:abstractNumId w:val="20"/>
    <w:lvlOverride w:ilvl="0">
      <w:startOverride w:val="1"/>
    </w:lvlOverride>
  </w:num>
  <w:num w:numId="8" w16cid:durableId="413671391">
    <w:abstractNumId w:val="8"/>
    <w:lvlOverride w:ilvl="0">
      <w:startOverride w:val="1"/>
    </w:lvlOverride>
  </w:num>
  <w:num w:numId="9" w16cid:durableId="1177233899">
    <w:abstractNumId w:val="2"/>
  </w:num>
  <w:num w:numId="10" w16cid:durableId="1630697452">
    <w:abstractNumId w:val="13"/>
  </w:num>
  <w:num w:numId="11" w16cid:durableId="6561678">
    <w:abstractNumId w:val="19"/>
  </w:num>
  <w:num w:numId="12" w16cid:durableId="1386952755">
    <w:abstractNumId w:val="3"/>
  </w:num>
  <w:num w:numId="13" w16cid:durableId="2118524490">
    <w:abstractNumId w:val="4"/>
  </w:num>
  <w:num w:numId="14" w16cid:durableId="1892187876">
    <w:abstractNumId w:val="0"/>
  </w:num>
  <w:num w:numId="15" w16cid:durableId="598678623">
    <w:abstractNumId w:val="16"/>
  </w:num>
  <w:num w:numId="16" w16cid:durableId="2095777964">
    <w:abstractNumId w:val="11"/>
  </w:num>
  <w:num w:numId="17" w16cid:durableId="203449476">
    <w:abstractNumId w:val="5"/>
  </w:num>
  <w:num w:numId="18" w16cid:durableId="1450196715">
    <w:abstractNumId w:val="17"/>
  </w:num>
  <w:num w:numId="19" w16cid:durableId="215556956">
    <w:abstractNumId w:val="7"/>
  </w:num>
  <w:num w:numId="20" w16cid:durableId="1235699687">
    <w:abstractNumId w:val="1"/>
  </w:num>
  <w:num w:numId="21" w16cid:durableId="8368508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defaultTabStop w:val="800"/>
  <w:hyphenationZone w:val="425"/>
  <w:displayHorizontalDrawingGridEvery w:val="0"/>
  <w:displayVerticalDrawingGridEvery w:val="2"/>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6387F"/>
    <w:rsid w:val="00063D6D"/>
    <w:rsid w:val="00080150"/>
    <w:rsid w:val="000B322C"/>
    <w:rsid w:val="000C74D5"/>
    <w:rsid w:val="00104498"/>
    <w:rsid w:val="00126FD2"/>
    <w:rsid w:val="00127162"/>
    <w:rsid w:val="00127FDB"/>
    <w:rsid w:val="001431DD"/>
    <w:rsid w:val="00150F59"/>
    <w:rsid w:val="0015305F"/>
    <w:rsid w:val="001619C6"/>
    <w:rsid w:val="00180515"/>
    <w:rsid w:val="001940CC"/>
    <w:rsid w:val="001A3536"/>
    <w:rsid w:val="001C7EDC"/>
    <w:rsid w:val="001D5DBB"/>
    <w:rsid w:val="001F299D"/>
    <w:rsid w:val="001F50C9"/>
    <w:rsid w:val="001F7AA6"/>
    <w:rsid w:val="002037F4"/>
    <w:rsid w:val="002056DC"/>
    <w:rsid w:val="00231FA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4D15"/>
    <w:rsid w:val="00485897"/>
    <w:rsid w:val="00496077"/>
    <w:rsid w:val="004A0CEF"/>
    <w:rsid w:val="004B3BDF"/>
    <w:rsid w:val="004C1673"/>
    <w:rsid w:val="00512B31"/>
    <w:rsid w:val="00523AC2"/>
    <w:rsid w:val="00565F53"/>
    <w:rsid w:val="005661AF"/>
    <w:rsid w:val="00577162"/>
    <w:rsid w:val="0058293B"/>
    <w:rsid w:val="005A2CD9"/>
    <w:rsid w:val="005A5222"/>
    <w:rsid w:val="005B38B0"/>
    <w:rsid w:val="005D6757"/>
    <w:rsid w:val="005E5816"/>
    <w:rsid w:val="005F5154"/>
    <w:rsid w:val="006062E4"/>
    <w:rsid w:val="0061565D"/>
    <w:rsid w:val="00620486"/>
    <w:rsid w:val="0063615F"/>
    <w:rsid w:val="00647653"/>
    <w:rsid w:val="00672A72"/>
    <w:rsid w:val="00675134"/>
    <w:rsid w:val="00676137"/>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4E7B"/>
    <w:rsid w:val="008105C2"/>
    <w:rsid w:val="00820B7C"/>
    <w:rsid w:val="00823050"/>
    <w:rsid w:val="00853AC3"/>
    <w:rsid w:val="00876E70"/>
    <w:rsid w:val="00885D89"/>
    <w:rsid w:val="0089330D"/>
    <w:rsid w:val="008F4408"/>
    <w:rsid w:val="00902143"/>
    <w:rsid w:val="00904E72"/>
    <w:rsid w:val="00913CC5"/>
    <w:rsid w:val="0092182F"/>
    <w:rsid w:val="009425CE"/>
    <w:rsid w:val="00954289"/>
    <w:rsid w:val="00957723"/>
    <w:rsid w:val="00977726"/>
    <w:rsid w:val="00985E56"/>
    <w:rsid w:val="009B1E2F"/>
    <w:rsid w:val="009B7B3F"/>
    <w:rsid w:val="009C6EA5"/>
    <w:rsid w:val="009E4058"/>
    <w:rsid w:val="009E4425"/>
    <w:rsid w:val="009E4D16"/>
    <w:rsid w:val="00A00141"/>
    <w:rsid w:val="00A071A4"/>
    <w:rsid w:val="00A12946"/>
    <w:rsid w:val="00A44FD3"/>
    <w:rsid w:val="00A540B8"/>
    <w:rsid w:val="00A81D3F"/>
    <w:rsid w:val="00A924F0"/>
    <w:rsid w:val="00AB6D17"/>
    <w:rsid w:val="00AC44A0"/>
    <w:rsid w:val="00B07377"/>
    <w:rsid w:val="00B12884"/>
    <w:rsid w:val="00B4166A"/>
    <w:rsid w:val="00B82DA2"/>
    <w:rsid w:val="00B86841"/>
    <w:rsid w:val="00BE2DEB"/>
    <w:rsid w:val="00BE713E"/>
    <w:rsid w:val="00BF0087"/>
    <w:rsid w:val="00BF0704"/>
    <w:rsid w:val="00C14413"/>
    <w:rsid w:val="00C2028E"/>
    <w:rsid w:val="00C26432"/>
    <w:rsid w:val="00C43720"/>
    <w:rsid w:val="00C67E65"/>
    <w:rsid w:val="00C804B2"/>
    <w:rsid w:val="00C81F9D"/>
    <w:rsid w:val="00C821D7"/>
    <w:rsid w:val="00CB54B2"/>
    <w:rsid w:val="00CD6D95"/>
    <w:rsid w:val="00D207F3"/>
    <w:rsid w:val="00D50397"/>
    <w:rsid w:val="00D54F8A"/>
    <w:rsid w:val="00D73722"/>
    <w:rsid w:val="00DD0B5D"/>
    <w:rsid w:val="00E00365"/>
    <w:rsid w:val="00E06C78"/>
    <w:rsid w:val="00E14FDA"/>
    <w:rsid w:val="00E20893"/>
    <w:rsid w:val="00E237EB"/>
    <w:rsid w:val="00E30FA7"/>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61825"/>
    <w:rsid w:val="00FA70EA"/>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styleId="UnresolvedMention">
    <w:name w:val="Unresolved Mention"/>
    <w:basedOn w:val="DefaultParagraphFont"/>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dong.fei@zte.com.cn" TargetMode="Externa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6A42DC-24D5-4023-A833-2E78A3529EEB}">
  <ds:schemaRefs>
    <ds:schemaRef ds:uri="http://schemas.openxmlformats.org/officeDocument/2006/bibliography"/>
  </ds:schemaRefs>
</ds:datastoreItem>
</file>

<file path=customXml/itemProps5.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4</Pages>
  <Words>3550</Words>
  <Characters>20239</Characters>
  <Application>Microsoft Office Word</Application>
  <DocSecurity>0</DocSecurity>
  <Lines>168</Lines>
  <Paragraphs>4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3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Henrik Enbuske</cp:lastModifiedBy>
  <cp:revision>2</cp:revision>
  <dcterms:created xsi:type="dcterms:W3CDTF">2023-04-19T08:26:00Z</dcterms:created>
  <dcterms:modified xsi:type="dcterms:W3CDTF">2023-04-19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